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bookmarkStart w:id="0" w:name="_Hlk160607044"/>
      <w:bookmarkEnd w:id="0"/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7CF9DAC4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99063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7</w:t>
      </w:r>
    </w:p>
    <w:p w14:paraId="2690DADA" w14:textId="53FABF3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EC05D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ИССЛЕДОВАНИЕ </w:t>
      </w:r>
      <w:r w:rsidR="000C31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РАКТАЛОВ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2FB018E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821876">
        <w:rPr>
          <w:color w:val="000000" w:themeColor="text1"/>
          <w:sz w:val="28"/>
          <w:szCs w:val="28"/>
        </w:rPr>
        <w:t>4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2CB1F772" w14:textId="17CD49DE" w:rsidR="003150D6" w:rsidRDefault="000C3134" w:rsidP="000C313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</w:t>
      </w:r>
      <w:r w:rsidRPr="000C31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ель работы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0C3134">
        <w:rPr>
          <w:rFonts w:ascii="Times New Roman" w:hAnsi="Times New Roman" w:cs="Times New Roman"/>
          <w:color w:val="000000" w:themeColor="text1"/>
          <w:sz w:val="28"/>
          <w:szCs w:val="28"/>
        </w:rPr>
        <w:t>– получение навыков реализации алгоритмов с рекурсивными вычислениями, знакомство с фрактал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7093F60" w14:textId="77777777" w:rsidR="00BC52EF" w:rsidRPr="000C3134" w:rsidRDefault="00BC52EF" w:rsidP="000C3134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2A8DA64A" w:rsidR="00E30BE8" w:rsidRPr="004A05F0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="004A05F0" w:rsidRPr="004A05F0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:</w:t>
      </w:r>
    </w:p>
    <w:p w14:paraId="461908DA" w14:textId="74B3A0AC" w:rsidR="000B1C82" w:rsidRPr="000B1C82" w:rsidRDefault="000B1C82" w:rsidP="000B1C82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B1C82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 для визуализации фрактала "Кривая Хартера-Хейтузя".</w:t>
      </w:r>
    </w:p>
    <w:p w14:paraId="49757CC5" w14:textId="3EB7F848" w:rsidR="000B1C82" w:rsidRPr="000B1C82" w:rsidRDefault="000B1C82" w:rsidP="000B1C82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B1C82">
        <w:rPr>
          <w:rFonts w:ascii="Times New Roman" w:hAnsi="Times New Roman" w:cs="Times New Roman"/>
          <w:color w:val="000000" w:themeColor="text1"/>
          <w:sz w:val="28"/>
          <w:szCs w:val="28"/>
        </w:rPr>
        <w:t>Предусмотреть возможности масштабирования, изменения глубины прорисовки и перемещения полученной фигуры.</w:t>
      </w:r>
    </w:p>
    <w:p w14:paraId="3CE420BA" w14:textId="4903DBB6" w:rsidR="00A319E7" w:rsidRDefault="000B1C82" w:rsidP="000B1C82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0" w:hanging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B1C82">
        <w:rPr>
          <w:rFonts w:ascii="Times New Roman" w:hAnsi="Times New Roman" w:cs="Times New Roman"/>
          <w:color w:val="000000" w:themeColor="text1"/>
          <w:sz w:val="28"/>
          <w:szCs w:val="28"/>
        </w:rPr>
        <w:t>Построение множества ломанных, образующих фрактал, должно осуществляться в отдельном модуле.</w:t>
      </w:r>
    </w:p>
    <w:p w14:paraId="5F77292B" w14:textId="77777777" w:rsidR="00BC52EF" w:rsidRDefault="00BC52EF" w:rsidP="00BC52EF">
      <w:pPr>
        <w:pStyle w:val="a4"/>
        <w:tabs>
          <w:tab w:val="left" w:pos="1134"/>
        </w:tabs>
        <w:spacing w:line="36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39A27FC" w14:textId="5DCEE550" w:rsidR="0017189E" w:rsidRPr="0017189E" w:rsidRDefault="0017189E" w:rsidP="0017189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фрактала</w:t>
      </w:r>
      <w:r w:rsidRPr="004A05F0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:</w:t>
      </w:r>
    </w:p>
    <w:p w14:paraId="08D0EC18" w14:textId="77777777" w:rsidR="00BC52EF" w:rsidRPr="00A16FEF" w:rsidRDefault="00BC52EF" w:rsidP="00450E08">
      <w:pPr>
        <w:tabs>
          <w:tab w:val="left" w:pos="1134"/>
        </w:tabs>
        <w:spacing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6FE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ривая Хартера-Хейтуэя</w:t>
      </w: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кривая дракона) – фрактальная кривая, которая определяется рекурсивно и имеет вид траектории, начерченной вдоль линий квадратной решетки.</w:t>
      </w:r>
    </w:p>
    <w:p w14:paraId="51FDFA42" w14:textId="77777777" w:rsidR="00BC52EF" w:rsidRPr="00A16FEF" w:rsidRDefault="00BC52EF" w:rsidP="00BC52EF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>Кривая дракона имеет следующие характеристики:</w:t>
      </w:r>
    </w:p>
    <w:p w14:paraId="17768FE5" w14:textId="77777777" w:rsidR="00BC52EF" w:rsidRPr="00A16FEF" w:rsidRDefault="00BC52EF" w:rsidP="00450E08">
      <w:pPr>
        <w:numPr>
          <w:ilvl w:val="0"/>
          <w:numId w:val="20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>Самопересечения: кривая не имеет точек самопересечения, что делает ее уникальной среди фрактальных кривых</w:t>
      </w:r>
    </w:p>
    <w:p w14:paraId="3A7AF678" w14:textId="77777777" w:rsidR="00BC52EF" w:rsidRPr="00A16FEF" w:rsidRDefault="00BC52EF" w:rsidP="00450E08">
      <w:pPr>
        <w:numPr>
          <w:ilvl w:val="0"/>
          <w:numId w:val="20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>Порядок: кривая может быть определена для различных порядков, что определяет количество звеньев получающейся ломаной</w:t>
      </w:r>
    </w:p>
    <w:p w14:paraId="1A4E2EDD" w14:textId="77777777" w:rsidR="00BC52EF" w:rsidRPr="00A16FEF" w:rsidRDefault="00BC52EF" w:rsidP="00450E08">
      <w:pPr>
        <w:numPr>
          <w:ilvl w:val="0"/>
          <w:numId w:val="20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лгоритмы: существуют разные алгоритмы для построения кривой дракона, такие как использование </w:t>
      </w:r>
      <w:r w:rsidRPr="00A16FE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следовательности</w:t>
      </w: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воичных цифр, складываемой полоски бумаги и геометрического построения</w:t>
      </w:r>
    </w:p>
    <w:p w14:paraId="4468A2E3" w14:textId="77777777" w:rsidR="00BC52EF" w:rsidRPr="00DE18AA" w:rsidRDefault="00BC52EF" w:rsidP="00450E08">
      <w:pPr>
        <w:numPr>
          <w:ilvl w:val="0"/>
          <w:numId w:val="20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16FEF">
        <w:rPr>
          <w:rFonts w:ascii="Times New Roman" w:hAnsi="Times New Roman" w:cs="Times New Roman"/>
          <w:color w:val="000000" w:themeColor="text1"/>
          <w:sz w:val="28"/>
          <w:szCs w:val="28"/>
        </w:rPr>
        <w:t>Предельная фрактальная кривая: при стремлении порядка к бесконечности, кривая Хартера-Хейтуэя превращается в предельную фрактальную кривую</w:t>
      </w:r>
    </w:p>
    <w:p w14:paraId="48F8B15C" w14:textId="77777777" w:rsidR="00032A2B" w:rsidRPr="00DE18AA" w:rsidRDefault="00032A2B" w:rsidP="00450E08">
      <w:pPr>
        <w:tabs>
          <w:tab w:val="left" w:pos="1134"/>
        </w:tabs>
        <w:spacing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AA">
        <w:rPr>
          <w:rFonts w:ascii="Times New Roman" w:hAnsi="Times New Roman" w:cs="Times New Roman"/>
          <w:color w:val="000000" w:themeColor="text1"/>
          <w:sz w:val="28"/>
          <w:szCs w:val="28"/>
        </w:rPr>
        <w:t>Своё название получило из-за сходства с драконом с когтистыми лапами и развернутой пастью, обращенной влево</w:t>
      </w:r>
    </w:p>
    <w:p w14:paraId="0C54097B" w14:textId="77777777" w:rsidR="00032A2B" w:rsidRPr="00DE18AA" w:rsidRDefault="00032A2B" w:rsidP="00032A2B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B3E3F74" w14:textId="77777777" w:rsidR="00032A2B" w:rsidRPr="00DE18AA" w:rsidRDefault="00032A2B" w:rsidP="00032A2B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AA">
        <w:rPr>
          <w:rFonts w:ascii="Times New Roman" w:hAnsi="Times New Roman" w:cs="Times New Roman"/>
          <w:color w:val="000000" w:themeColor="text1"/>
          <w:sz w:val="28"/>
          <w:szCs w:val="28"/>
        </w:rPr>
        <w:t>Алгоритм построения фрактала кривой Хартера-Хейтуэя:</w:t>
      </w:r>
    </w:p>
    <w:p w14:paraId="3E14FC70" w14:textId="614A2F39" w:rsidR="00032A2B" w:rsidRPr="00DE18AA" w:rsidRDefault="00032A2B" w:rsidP="00450E08">
      <w:pPr>
        <w:pStyle w:val="a4"/>
        <w:numPr>
          <w:ilvl w:val="0"/>
          <w:numId w:val="21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A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Разделить произвольно заданную прямую пополам</w:t>
      </w:r>
    </w:p>
    <w:p w14:paraId="46253079" w14:textId="01F64F3B" w:rsidR="00032A2B" w:rsidRPr="00DE18AA" w:rsidRDefault="00032A2B" w:rsidP="00450E08">
      <w:pPr>
        <w:pStyle w:val="a4"/>
        <w:numPr>
          <w:ilvl w:val="0"/>
          <w:numId w:val="21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AA">
        <w:rPr>
          <w:rFonts w:ascii="Times New Roman" w:hAnsi="Times New Roman" w:cs="Times New Roman"/>
          <w:color w:val="000000" w:themeColor="text1"/>
          <w:sz w:val="28"/>
          <w:szCs w:val="28"/>
        </w:rPr>
        <w:t>Согнуть под углом 90°</w:t>
      </w:r>
    </w:p>
    <w:p w14:paraId="1BC17F5B" w14:textId="5985ED88" w:rsidR="00032A2B" w:rsidRPr="00DE18AA" w:rsidRDefault="00032A2B" w:rsidP="00450E08">
      <w:pPr>
        <w:pStyle w:val="a4"/>
        <w:numPr>
          <w:ilvl w:val="0"/>
          <w:numId w:val="21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AA"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пунктов 1–2 до тех пор, пока указанный счетчик не станет равен нулю</w:t>
      </w:r>
    </w:p>
    <w:p w14:paraId="4A5F6565" w14:textId="46522C9A" w:rsidR="00032A2B" w:rsidRPr="00DE18AA" w:rsidRDefault="00032A2B" w:rsidP="00450E08">
      <w:pPr>
        <w:pStyle w:val="a4"/>
        <w:numPr>
          <w:ilvl w:val="0"/>
          <w:numId w:val="21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E18AA">
        <w:rPr>
          <w:rFonts w:ascii="Times New Roman" w:hAnsi="Times New Roman" w:cs="Times New Roman"/>
          <w:color w:val="000000" w:themeColor="text1"/>
          <w:sz w:val="28"/>
          <w:szCs w:val="28"/>
        </w:rPr>
        <w:t>Как только счетчик станет равен нулю, рекурсивно построить драконью кривую</w:t>
      </w:r>
    </w:p>
    <w:p w14:paraId="410445C5" w14:textId="2E3F45A3" w:rsidR="000B1C82" w:rsidRDefault="00440E9A" w:rsidP="00440E9A">
      <w:pPr>
        <w:pStyle w:val="a4"/>
        <w:tabs>
          <w:tab w:val="left" w:pos="1134"/>
        </w:tabs>
        <w:spacing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161510B2" wp14:editId="4F163AC7">
            <wp:extent cx="2938531" cy="1883228"/>
            <wp:effectExtent l="0" t="0" r="0" b="3175"/>
            <wp:docPr id="1115608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981" cy="1900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D4953" w14:textId="4D9F65FF" w:rsidR="00440E9A" w:rsidRPr="00633635" w:rsidRDefault="00440E9A" w:rsidP="00633635">
      <w:pPr>
        <w:pStyle w:val="a4"/>
        <w:tabs>
          <w:tab w:val="left" w:pos="1134"/>
        </w:tabs>
        <w:spacing w:line="360" w:lineRule="auto"/>
        <w:ind w:left="0"/>
        <w:jc w:val="center"/>
        <w:rPr>
          <w:rFonts w:ascii="Times New Roman" w:hAnsi="Times New Roman" w:cs="Times New Roman"/>
          <w:color w:val="000000" w:themeColor="text1"/>
        </w:rPr>
      </w:pPr>
      <w:r w:rsidRPr="00633635">
        <w:rPr>
          <w:rFonts w:ascii="Times New Roman" w:hAnsi="Times New Roman" w:cs="Times New Roman"/>
          <w:color w:val="000000" w:themeColor="text1"/>
        </w:rPr>
        <w:t xml:space="preserve">Рис. 0 – Кривая </w:t>
      </w:r>
      <w:r w:rsidRPr="00633635">
        <w:rPr>
          <w:rFonts w:ascii="Times New Roman" w:hAnsi="Times New Roman" w:cs="Times New Roman"/>
          <w:color w:val="000000" w:themeColor="text1"/>
        </w:rPr>
        <w:t>Хартера-Хейтуэя</w:t>
      </w:r>
    </w:p>
    <w:p w14:paraId="6F649BA3" w14:textId="77777777" w:rsidR="00440E9A" w:rsidRDefault="00440E9A" w:rsidP="00440E9A">
      <w:pPr>
        <w:pStyle w:val="a4"/>
        <w:tabs>
          <w:tab w:val="left" w:pos="1134"/>
        </w:tabs>
        <w:spacing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8072A1" w14:textId="36AF15A1" w:rsidR="00B17C40" w:rsidRPr="00134E3E" w:rsidRDefault="00B17C40" w:rsidP="00134E3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34E3E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Алгоритм решения</w:t>
      </w:r>
    </w:p>
    <w:p w14:paraId="5739DD61" w14:textId="01F5DA12" w:rsidR="00576347" w:rsidRPr="006908C5" w:rsidRDefault="008347BB" w:rsidP="00A038F7">
      <w:pPr>
        <w:pStyle w:val="a4"/>
        <w:tabs>
          <w:tab w:val="left" w:pos="1134"/>
        </w:tabs>
        <w:spacing w:line="360" w:lineRule="auto"/>
        <w:ind w:left="0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7863" w:dyaOrig="12233" w14:anchorId="0D577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15pt;height:319.7pt" o:ole="">
            <v:imagedata r:id="rId7" o:title=""/>
          </v:shape>
          <o:OLEObject Type="Embed" ProgID="Visio.Drawing.15" ShapeID="_x0000_i1038" DrawAspect="Content" ObjectID="_1771229985" r:id="rId8"/>
        </w:object>
      </w:r>
    </w:p>
    <w:p w14:paraId="753E07DD" w14:textId="321B2811" w:rsidR="00186BAD" w:rsidRDefault="00FD7B83" w:rsidP="004D660B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</w:t>
      </w:r>
    </w:p>
    <w:p w14:paraId="5CC2B34E" w14:textId="77777777" w:rsidR="00633635" w:rsidRPr="004D660B" w:rsidRDefault="00633635" w:rsidP="004D660B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0BF9F995" w14:textId="12C67149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крывается графическое окно для визуализации фрактала "Кривая Хартера-Хейтузя"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FE87E08" w14:textId="3BD6CF70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ируются переменные для масштабирования (scale), глубины прорисовки (depth), начального положения по оси x и по оси y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537B585" w14:textId="71DC4F1C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Устанавливается размер и заголовок окна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53BAD7F" w14:textId="06B3D3A4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Задаются обработчики нажатия клавиш для управления перемещением (w, a, s, d), масштабированием (r, f) и изменением глубины прорисовки (q, e)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D7BB67A" w14:textId="64AE867D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нициализируется</w:t>
      </w: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одуль для построения фрактала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E146241" w14:textId="77777777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Определяется процедура kurwa для рекурсивного построения фрактала.</w:t>
      </w:r>
    </w:p>
    <w:p w14:paraId="3F0A1BE0" w14:textId="040E8E9D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Если глубина прорисовки равна 0, рисуется линия от точки (x1, y1) до точки (x2, y2)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1DC2610" w14:textId="37C467CA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В противном случае, определяются координаты середины отрезка и вызывается процедура kurwa для двух новых отрезков, полученных из исходного путем поворота на 90 градусов и сжатия</w:t>
      </w:r>
      <w:r w:rsidR="00923ED6" w:rsidRPr="00923ED6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5ACE470" w14:textId="77777777" w:rsidR="00D93006" w:rsidRPr="00D93006" w:rsidRDefault="00D93006" w:rsidP="00450E08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93006">
        <w:rPr>
          <w:rFonts w:ascii="Times New Roman" w:hAnsi="Times New Roman" w:cs="Times New Roman"/>
          <w:color w:val="000000" w:themeColor="text1"/>
          <w:sz w:val="28"/>
          <w:szCs w:val="28"/>
        </w:rPr>
        <w:t>При нажатии клавиш происходит изменение соответствующих переменных (перемещение, масштабирование, изменение глубины прорисовки) и перерисовка фрактала с новыми параметрами.</w:t>
      </w:r>
    </w:p>
    <w:p w14:paraId="69CD778E" w14:textId="77777777" w:rsidR="001B4BF5" w:rsidRDefault="001B4BF5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069DAB9E" w:rsidR="00B17C40" w:rsidRPr="005225F1" w:rsidRDefault="00B17C40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</w:t>
      </w:r>
      <w:r w:rsidRPr="005225F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шения</w:t>
      </w:r>
      <w:r w:rsidRPr="005225F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  <w:r w:rsidRPr="005225F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36D3ADA3" w14:textId="60265282" w:rsidR="002E0121" w:rsidRPr="001B5412" w:rsidRDefault="001B5412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Главная</w:t>
      </w:r>
      <w:r w:rsidRPr="001B5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а</w:t>
      </w:r>
      <w:r w:rsidRPr="001B541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4C4B6231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uses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GraphABC, sus;</w:t>
      </w:r>
    </w:p>
    <w:p w14:paraId="0302D097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8000"/>
          <w:sz w:val="20"/>
          <w:szCs w:val="20"/>
          <w:lang w:val="en-US"/>
        </w:rPr>
        <w:t xml:space="preserve">//q,e - </w:t>
      </w:r>
      <w:r>
        <w:rPr>
          <w:rFonts w:ascii="Consolas" w:hAnsi="Consolas" w:cs="Consolas"/>
          <w:color w:val="008000"/>
          <w:sz w:val="20"/>
          <w:szCs w:val="20"/>
        </w:rPr>
        <w:t>глубина</w:t>
      </w:r>
    </w:p>
    <w:p w14:paraId="1E08DBB8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8000"/>
          <w:sz w:val="20"/>
          <w:szCs w:val="20"/>
          <w:lang w:val="en-US"/>
        </w:rPr>
        <w:t xml:space="preserve">//w,a,s,d - </w:t>
      </w:r>
      <w:r>
        <w:rPr>
          <w:rFonts w:ascii="Consolas" w:hAnsi="Consolas" w:cs="Consolas"/>
          <w:color w:val="008000"/>
          <w:sz w:val="20"/>
          <w:szCs w:val="20"/>
        </w:rPr>
        <w:t>сдвиг</w:t>
      </w:r>
    </w:p>
    <w:p w14:paraId="54E1D16D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8000"/>
          <w:sz w:val="20"/>
          <w:szCs w:val="20"/>
          <w:lang w:val="en-US"/>
        </w:rPr>
        <w:t>//r,f - vfcinf,</w:t>
      </w:r>
    </w:p>
    <w:p w14:paraId="762C1A30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14F58A3E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scale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AC52818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depth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4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89FE3B4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x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8EF5910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y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real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138B17F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start_x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20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6FE4A8D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start_y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40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47ECEFB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end_x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70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D718CD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end_y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40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9DF2AFE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redraw;</w:t>
      </w:r>
    </w:p>
    <w:p w14:paraId="118126CC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22BA0F64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ClearWindow;</w:t>
      </w:r>
    </w:p>
    <w:p w14:paraId="56ED3A68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kurwa(round(start_x*scale+x), round(start_y*scale+y), round(end_x*scale+x), round(end_y*scale+y), depth);</w:t>
      </w:r>
    </w:p>
    <w:p w14:paraId="65E681C5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70D422C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2B0897F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kay(key: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9979C1D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084CC940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case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key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of</w:t>
      </w:r>
    </w:p>
    <w:p w14:paraId="04D13F05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VK_s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y:=y-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5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A6B6114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w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y:=y+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5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4783A4C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d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x:=x-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5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3613D05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a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x:=x+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5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6EA043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r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scale:=scale*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3071410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f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scale:=scale/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998EF8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e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depth:=depth+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B0E7BD0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VK_q: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depth&gt;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begin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depth:=depth-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; redraw;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5B0AB7D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5AF947B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BE003C2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BFCF17B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41C8EAE1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SetWindowSize(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80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1553A">
        <w:rPr>
          <w:rFonts w:ascii="Consolas" w:hAnsi="Consolas" w:cs="Consolas"/>
          <w:color w:val="006400"/>
          <w:sz w:val="20"/>
          <w:szCs w:val="20"/>
          <w:lang w:val="en-US"/>
        </w:rPr>
        <w:t>800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3E7827E" w14:textId="77777777" w:rsidR="0051553A" w:rsidRP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SetWindowCaption(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Фрактал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 xml:space="preserve">: </w:t>
      </w:r>
      <w:r>
        <w:rPr>
          <w:rFonts w:ascii="Consolas" w:hAnsi="Consolas" w:cs="Consolas"/>
          <w:color w:val="0000FF"/>
          <w:sz w:val="20"/>
          <w:szCs w:val="20"/>
        </w:rPr>
        <w:t>Кривая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дракона</w:t>
      </w:r>
      <w:r w:rsidRPr="0051553A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38603EC" w14:textId="77777777" w:rsid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1553A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OnKeyDown:=kay;</w:t>
      </w:r>
    </w:p>
    <w:p w14:paraId="77516101" w14:textId="77777777" w:rsid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redraw;</w:t>
      </w:r>
    </w:p>
    <w:p w14:paraId="08034F57" w14:textId="77777777" w:rsidR="0051553A" w:rsidRDefault="0051553A" w:rsidP="0051553A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3A3A5C88" w14:textId="77777777" w:rsidR="00256526" w:rsidRPr="005225F1" w:rsidRDefault="0025652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8103D64" w14:textId="77777777" w:rsidR="00256526" w:rsidRPr="005225F1" w:rsidRDefault="0025652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9F9686F" w14:textId="47C64236" w:rsidR="001B5412" w:rsidRPr="00256526" w:rsidRDefault="001B5412" w:rsidP="001B5412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одуль</w:t>
      </w:r>
      <w:r w:rsidRPr="00256526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27E25EAE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unit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sus;</w:t>
      </w:r>
    </w:p>
    <w:p w14:paraId="3256FDB2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interface</w:t>
      </w:r>
    </w:p>
    <w:p w14:paraId="4E4F7040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uses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graphABC;</w:t>
      </w:r>
    </w:p>
    <w:p w14:paraId="5892383E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kurwa(x1,y1,x2,y2,depth: </w:t>
      </w:r>
      <w:r w:rsidRPr="00256526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C847910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implementation</w:t>
      </w:r>
    </w:p>
    <w:p w14:paraId="01255327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kurwa(x1,y1,x2,y2,depth: </w:t>
      </w:r>
      <w:r w:rsidRPr="00256526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FF3A7DB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117B483E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if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depth=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418F1CAC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line(x1,y1,x2,y2)</w:t>
      </w:r>
    </w:p>
    <w:p w14:paraId="2A4BBFC6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lse</w:t>
      </w:r>
    </w:p>
    <w:p w14:paraId="3708E373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B0A886B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var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midX:=(x1+x2)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+(y2-y1)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E206251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midY:=(y1+y2)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-(x2-x1) </w:t>
      </w:r>
      <w:r w:rsidRPr="00256526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B687134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14:paraId="40CB9F13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kurwa(x1,y1,midX,midY, depth-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EA264CE" w14:textId="77777777" w:rsidR="00256526" w:rsidRP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kurwa(x2,y2,midX,midY, depth-</w:t>
      </w:r>
      <w:r w:rsidRPr="00256526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170228ED" w14:textId="77777777" w:rsid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56526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48E8C9C3" w14:textId="77777777" w:rsidR="0025652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A4C5A4B" w14:textId="25912A7D" w:rsidR="00E67A16" w:rsidRDefault="00256526" w:rsidP="00256526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169B3DBC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0CA73E1C" w14:textId="77777777" w:rsidR="00C017B3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EC0D56F" w14:textId="77777777" w:rsidR="00C017B3" w:rsidRPr="00557B7D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7ADCFEF7" w14:textId="295ABC2C" w:rsidR="005B09C7" w:rsidRPr="005024CF" w:rsidRDefault="00B17C40" w:rsidP="005024CF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p w14:paraId="294BEDB0" w14:textId="77777777" w:rsidR="00763099" w:rsidRDefault="00763099" w:rsidP="005024CF">
      <w:pPr>
        <w:spacing w:after="160" w:line="259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sectPr w:rsidR="00763099" w:rsidSect="00EE17E4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2A2AB6F4" w14:textId="77777777" w:rsidR="00E31462" w:rsidRDefault="00E31462" w:rsidP="00EB4579">
      <w:pPr>
        <w:spacing w:after="160" w:line="259" w:lineRule="auto"/>
        <w:ind w:left="-709" w:right="-286"/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E31462">
        <w:rPr>
          <w:rFonts w:ascii="Times New Roman" w:hAnsi="Times New Roman" w:cs="Times New Roman"/>
          <w:b/>
          <w:bCs/>
          <w:noProof/>
          <w:color w:val="000000" w:themeColor="text1"/>
          <w:sz w:val="32"/>
          <w:szCs w:val="32"/>
        </w:rPr>
        <w:drawing>
          <wp:inline distT="0" distB="0" distL="0" distR="0" wp14:anchorId="0C80D7D2" wp14:editId="3DDC28C7">
            <wp:extent cx="3098915" cy="1743739"/>
            <wp:effectExtent l="0" t="0" r="6350" b="8890"/>
            <wp:docPr id="1816078950" name="Рисунок 1" descr="Изображение выглядит как снимок экрана, диаграмма, Прямоугольник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078950" name="Рисунок 1" descr="Изображение выглядит как снимок экрана, диаграмма, Прямоугольник, линия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34720" cy="1763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9808A" w14:textId="4251507A" w:rsidR="00E31462" w:rsidRDefault="00E31462" w:rsidP="00EB4579">
      <w:pPr>
        <w:pStyle w:val="a4"/>
        <w:tabs>
          <w:tab w:val="left" w:pos="1134"/>
        </w:tabs>
        <w:spacing w:line="360" w:lineRule="auto"/>
        <w:ind w:left="-709" w:right="-28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</w:t>
      </w:r>
      <w:r>
        <w:rPr>
          <w:rFonts w:ascii="Times New Roman" w:hAnsi="Times New Roman" w:cs="Times New Roman"/>
          <w:color w:val="000000" w:themeColor="text1"/>
        </w:rPr>
        <w:t>2</w:t>
      </w:r>
      <w:r w:rsidRPr="00ED24B1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–</w:t>
      </w:r>
      <w:r w:rsidRPr="00ED24B1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Первоначальный вывод программы</w:t>
      </w:r>
    </w:p>
    <w:p w14:paraId="346E31C8" w14:textId="3F73106D" w:rsidR="00EB4579" w:rsidRDefault="00EB4579" w:rsidP="00EB4579">
      <w:pPr>
        <w:pStyle w:val="a4"/>
        <w:tabs>
          <w:tab w:val="left" w:pos="1134"/>
        </w:tabs>
        <w:spacing w:line="360" w:lineRule="auto"/>
        <w:ind w:left="-709" w:right="-286"/>
        <w:jc w:val="center"/>
        <w:rPr>
          <w:rFonts w:ascii="Times New Roman" w:hAnsi="Times New Roman" w:cs="Times New Roman"/>
          <w:color w:val="000000" w:themeColor="text1"/>
        </w:rPr>
      </w:pPr>
      <w:r w:rsidRPr="00293789">
        <w:rPr>
          <w:rFonts w:ascii="Times New Roman" w:hAnsi="Times New Roman" w:cs="Times New Roman"/>
          <w:b/>
          <w:bCs/>
          <w:noProof/>
          <w:color w:val="000000" w:themeColor="text1"/>
          <w:sz w:val="32"/>
          <w:szCs w:val="32"/>
        </w:rPr>
        <w:drawing>
          <wp:inline distT="0" distB="0" distL="0" distR="0" wp14:anchorId="1A0241DE" wp14:editId="5FD17475">
            <wp:extent cx="3136704" cy="1765004"/>
            <wp:effectExtent l="0" t="0" r="6985" b="6985"/>
            <wp:docPr id="11854041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540411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58543" cy="1833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51D60" w14:textId="4B16C0DC" w:rsidR="008C1C64" w:rsidRDefault="008C1C64" w:rsidP="008C1C64">
      <w:pPr>
        <w:pStyle w:val="a4"/>
        <w:tabs>
          <w:tab w:val="left" w:pos="1134"/>
        </w:tabs>
        <w:spacing w:line="360" w:lineRule="auto"/>
        <w:ind w:left="-709"/>
        <w:jc w:val="center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Рис.3 – Изменение глубины</w:t>
      </w:r>
    </w:p>
    <w:p w14:paraId="50529B6A" w14:textId="77777777" w:rsidR="00F04570" w:rsidRDefault="00F04570" w:rsidP="008C1C64">
      <w:pPr>
        <w:pStyle w:val="a4"/>
        <w:tabs>
          <w:tab w:val="left" w:pos="1134"/>
        </w:tabs>
        <w:spacing w:line="360" w:lineRule="auto"/>
        <w:ind w:left="-709"/>
        <w:jc w:val="center"/>
        <w:rPr>
          <w:rFonts w:ascii="Times New Roman" w:hAnsi="Times New Roman" w:cs="Times New Roman"/>
          <w:color w:val="000000" w:themeColor="text1"/>
        </w:rPr>
      </w:pPr>
    </w:p>
    <w:p w14:paraId="6CFEED02" w14:textId="77777777" w:rsidR="00F04570" w:rsidRDefault="00F04570" w:rsidP="008C1C64">
      <w:pPr>
        <w:pStyle w:val="a4"/>
        <w:tabs>
          <w:tab w:val="left" w:pos="1134"/>
        </w:tabs>
        <w:spacing w:line="360" w:lineRule="auto"/>
        <w:ind w:left="-709"/>
        <w:jc w:val="center"/>
        <w:rPr>
          <w:rFonts w:ascii="Times New Roman" w:hAnsi="Times New Roman" w:cs="Times New Roman"/>
          <w:color w:val="000000" w:themeColor="text1"/>
        </w:rPr>
      </w:pPr>
    </w:p>
    <w:p w14:paraId="63D2BF91" w14:textId="2B66A932" w:rsidR="00F04570" w:rsidRDefault="007F6678" w:rsidP="007F6678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</w:rPr>
      </w:pPr>
      <w:r w:rsidRPr="007F6678">
        <w:rPr>
          <w:rFonts w:ascii="Times New Roman" w:hAnsi="Times New Roman" w:cs="Times New Roman"/>
          <w:color w:val="000000" w:themeColor="text1"/>
        </w:rPr>
        <w:lastRenderedPageBreak/>
        <w:drawing>
          <wp:inline distT="0" distB="0" distL="0" distR="0" wp14:anchorId="1C75BAE8" wp14:editId="352E3D70">
            <wp:extent cx="2873813" cy="1796415"/>
            <wp:effectExtent l="0" t="0" r="3175" b="0"/>
            <wp:docPr id="40258874" name="Рисунок 1" descr="Изображение выглядит как рисунок, зарисовка, снежинка, шабло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258874" name="Рисунок 1" descr="Изображение выглядит как рисунок, зарисовка, снежинка, шаблон&#10;&#10;Автоматически созданное описание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84007" cy="180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7D066" w14:textId="7EF4CF7D" w:rsidR="007F6678" w:rsidRPr="00E31462" w:rsidRDefault="007F6678" w:rsidP="007F6678">
      <w:pPr>
        <w:pStyle w:val="a4"/>
        <w:tabs>
          <w:tab w:val="left" w:pos="1134"/>
        </w:tabs>
        <w:spacing w:line="360" w:lineRule="auto"/>
        <w:ind w:left="-709" w:right="-428" w:firstLine="993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</w:t>
      </w:r>
      <w:r w:rsidR="000E5CD2">
        <w:rPr>
          <w:rFonts w:ascii="Times New Roman" w:hAnsi="Times New Roman" w:cs="Times New Roman"/>
          <w:color w:val="000000" w:themeColor="text1"/>
        </w:rPr>
        <w:t>4</w:t>
      </w:r>
      <w:r w:rsidRPr="00ED24B1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–</w:t>
      </w:r>
      <w:r w:rsidRPr="00ED24B1">
        <w:rPr>
          <w:rFonts w:ascii="Times New Roman" w:hAnsi="Times New Roman" w:cs="Times New Roman"/>
          <w:color w:val="000000" w:themeColor="text1"/>
        </w:rPr>
        <w:t xml:space="preserve"> </w:t>
      </w:r>
      <w:r w:rsidR="00766FAA">
        <w:rPr>
          <w:rFonts w:ascii="Times New Roman" w:hAnsi="Times New Roman" w:cs="Times New Roman"/>
          <w:color w:val="000000" w:themeColor="text1"/>
        </w:rPr>
        <w:t>Высокое значение глубины</w:t>
      </w:r>
    </w:p>
    <w:p w14:paraId="1E259A9F" w14:textId="77777777" w:rsidR="007F6678" w:rsidRPr="007F6678" w:rsidRDefault="007F6678" w:rsidP="007F6678">
      <w:pPr>
        <w:tabs>
          <w:tab w:val="left" w:pos="1134"/>
        </w:tabs>
        <w:spacing w:line="360" w:lineRule="auto"/>
        <w:ind w:right="-853"/>
        <w:rPr>
          <w:rFonts w:ascii="Times New Roman" w:hAnsi="Times New Roman" w:cs="Times New Roman"/>
          <w:color w:val="000000" w:themeColor="text1"/>
        </w:rPr>
      </w:pPr>
    </w:p>
    <w:p w14:paraId="688950E3" w14:textId="61078EE4" w:rsidR="00EB4579" w:rsidRPr="007F6678" w:rsidRDefault="00EB4579" w:rsidP="007F6678">
      <w:pPr>
        <w:spacing w:after="160" w:line="360" w:lineRule="auto"/>
        <w:ind w:left="-709"/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EB4579">
        <w:rPr>
          <w:rFonts w:ascii="Times New Roman" w:hAnsi="Times New Roman" w:cs="Times New Roman"/>
          <w:b/>
          <w:bCs/>
          <w:noProof/>
          <w:color w:val="000000" w:themeColor="text1"/>
          <w:sz w:val="32"/>
          <w:szCs w:val="32"/>
        </w:rPr>
        <w:drawing>
          <wp:inline distT="0" distB="0" distL="0" distR="0" wp14:anchorId="10CACD55" wp14:editId="276F9939">
            <wp:extent cx="3193237" cy="1796562"/>
            <wp:effectExtent l="0" t="0" r="7620" b="0"/>
            <wp:docPr id="12794287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9428796" name="Рисунок 1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13176" cy="180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E5CD2">
        <w:rPr>
          <w:rFonts w:ascii="Times New Roman" w:hAnsi="Times New Roman" w:cs="Times New Roman"/>
          <w:color w:val="000000" w:themeColor="text1"/>
        </w:rPr>
        <w:t xml:space="preserve">  </w:t>
      </w:r>
      <w:r w:rsidRPr="007F6678">
        <w:rPr>
          <w:rFonts w:ascii="Times New Roman" w:hAnsi="Times New Roman" w:cs="Times New Roman"/>
          <w:color w:val="000000" w:themeColor="text1"/>
        </w:rPr>
        <w:t>Рис.</w:t>
      </w:r>
      <w:r w:rsidR="00E93138" w:rsidRPr="007F6678">
        <w:rPr>
          <w:rFonts w:ascii="Times New Roman" w:hAnsi="Times New Roman" w:cs="Times New Roman"/>
          <w:color w:val="000000" w:themeColor="text1"/>
        </w:rPr>
        <w:t>5</w:t>
      </w:r>
      <w:r w:rsidRPr="007F6678">
        <w:rPr>
          <w:rFonts w:ascii="Times New Roman" w:hAnsi="Times New Roman" w:cs="Times New Roman"/>
          <w:color w:val="000000" w:themeColor="text1"/>
        </w:rPr>
        <w:t xml:space="preserve"> – Изменение масштаба</w:t>
      </w:r>
    </w:p>
    <w:p w14:paraId="60EA4969" w14:textId="5A78B4CA" w:rsidR="00763099" w:rsidRDefault="00763099" w:rsidP="00633635">
      <w:pPr>
        <w:spacing w:after="160" w:line="259" w:lineRule="auto"/>
        <w:ind w:left="-709"/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sectPr w:rsidR="00763099" w:rsidSect="00EE17E4">
          <w:type w:val="continuous"/>
          <w:pgSz w:w="11906" w:h="16838"/>
          <w:pgMar w:top="709" w:right="850" w:bottom="568" w:left="1701" w:header="708" w:footer="708" w:gutter="0"/>
          <w:cols w:num="2" w:space="1705"/>
          <w:docGrid w:linePitch="360"/>
        </w:sectPr>
      </w:pPr>
    </w:p>
    <w:p w14:paraId="4B7EAD01" w14:textId="294BC6D3" w:rsidR="006908C5" w:rsidRPr="00AF733C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AF733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Вывод:</w:t>
      </w:r>
    </w:p>
    <w:p w14:paraId="52E072B6" w14:textId="77777777" w:rsidR="00C431F4" w:rsidRPr="00C431F4" w:rsidRDefault="00C431F4" w:rsidP="00C431F4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Овладел алгоритмом построения фрактала "Кривая Хартера-Хейтузя".</w:t>
      </w:r>
    </w:p>
    <w:p w14:paraId="42B9828E" w14:textId="3C9026A1" w:rsidR="00C431F4" w:rsidRPr="000D2D7B" w:rsidRDefault="00C431F4" w:rsidP="000D2D7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работал модуль для построения фрактала, </w:t>
      </w:r>
      <w:r w:rsidR="000D2D7B">
        <w:rPr>
          <w:rFonts w:ascii="Times New Roman" w:hAnsi="Times New Roman" w:cs="Times New Roman"/>
          <w:color w:val="000000" w:themeColor="text1"/>
          <w:sz w:val="28"/>
          <w:szCs w:val="28"/>
        </w:rPr>
        <w:t>что научило использовать его для разделения программы.</w:t>
      </w:r>
    </w:p>
    <w:p w14:paraId="61D251D5" w14:textId="77777777" w:rsidR="00C431F4" w:rsidRPr="00C431F4" w:rsidRDefault="00C431F4" w:rsidP="00C431F4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Улучшил понимание принципов рекурсивных алгоритмов, необходимых для построения фракталов.</w:t>
      </w:r>
    </w:p>
    <w:p w14:paraId="5C9A46D2" w14:textId="36D26C51" w:rsidR="00C431F4" w:rsidRPr="00C431F4" w:rsidRDefault="00C431F4" w:rsidP="00C431F4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владел техниками управления перемещением, масштабированием и изменением глубины прорисовки фрактала, </w:t>
      </w:r>
      <w:r w:rsidR="00541375">
        <w:rPr>
          <w:rFonts w:ascii="Times New Roman" w:hAnsi="Times New Roman" w:cs="Times New Roman"/>
          <w:color w:val="000000" w:themeColor="text1"/>
          <w:sz w:val="28"/>
          <w:szCs w:val="28"/>
        </w:rPr>
        <w:t>функциональности в программу.</w:t>
      </w:r>
    </w:p>
    <w:p w14:paraId="259BDC74" w14:textId="3F95FE98" w:rsidR="00C431F4" w:rsidRPr="00C431F4" w:rsidRDefault="00C431F4" w:rsidP="00C431F4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Расширил свои знания о возможностях языка Pascal, применяя его для создания графических приложений.</w:t>
      </w:r>
    </w:p>
    <w:p w14:paraId="676512C6" w14:textId="29E5D129" w:rsidR="00C431F4" w:rsidRPr="00C431F4" w:rsidRDefault="00367002" w:rsidP="00C431F4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бъед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н</w:t>
      </w: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л</w:t>
      </w:r>
      <w:r w:rsidR="00C431F4"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графические элементы и алгоритмы обработки данных.</w:t>
      </w:r>
    </w:p>
    <w:p w14:paraId="2B8E1E75" w14:textId="77777777" w:rsidR="00C431F4" w:rsidRPr="00C431F4" w:rsidRDefault="00C431F4" w:rsidP="00C431F4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Понял важность структурирования кода и создания модульных компонентов для облегчения его поддержки и дальнейшего развития.</w:t>
      </w:r>
    </w:p>
    <w:p w14:paraId="2A814400" w14:textId="4C3D2D53" w:rsidR="004E746D" w:rsidRPr="000D2D7B" w:rsidRDefault="00C431F4" w:rsidP="000D2D7B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отладки программ</w:t>
      </w:r>
      <w:r w:rsidR="00BB769D">
        <w:rPr>
          <w:rFonts w:ascii="Times New Roman" w:hAnsi="Times New Roman" w:cs="Times New Roman"/>
          <w:color w:val="000000" w:themeColor="text1"/>
          <w:sz w:val="28"/>
          <w:szCs w:val="28"/>
        </w:rPr>
        <w:t>ы</w:t>
      </w:r>
      <w:r w:rsidRPr="00C431F4">
        <w:rPr>
          <w:rFonts w:ascii="Times New Roman" w:hAnsi="Times New Roman" w:cs="Times New Roman"/>
          <w:color w:val="000000" w:themeColor="text1"/>
          <w:sz w:val="28"/>
          <w:szCs w:val="28"/>
        </w:rPr>
        <w:t>, особенно при работе с графическим интерфейсом, что помогло сделать программу более стабильной и функциональной.</w:t>
      </w:r>
    </w:p>
    <w:sectPr w:rsidR="004E746D" w:rsidRPr="000D2D7B" w:rsidSect="00EE17E4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73AD8"/>
    <w:multiLevelType w:val="hybridMultilevel"/>
    <w:tmpl w:val="3F7843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ABF0AF4"/>
    <w:multiLevelType w:val="multilevel"/>
    <w:tmpl w:val="C4CC83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482163B"/>
    <w:multiLevelType w:val="hybridMultilevel"/>
    <w:tmpl w:val="7B36690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2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B2E5C75"/>
    <w:multiLevelType w:val="multilevel"/>
    <w:tmpl w:val="6EE85D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CD7225F"/>
    <w:multiLevelType w:val="hybridMultilevel"/>
    <w:tmpl w:val="B4B62E98"/>
    <w:lvl w:ilvl="0" w:tplc="DD966AC6">
      <w:start w:val="1"/>
      <w:numFmt w:val="decimal"/>
      <w:lvlText w:val="%1."/>
      <w:lvlJc w:val="left"/>
      <w:pPr>
        <w:ind w:left="186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586" w:hanging="360"/>
      </w:pPr>
    </w:lvl>
    <w:lvl w:ilvl="2" w:tplc="0419001B" w:tentative="1">
      <w:start w:val="1"/>
      <w:numFmt w:val="lowerRoman"/>
      <w:lvlText w:val="%3."/>
      <w:lvlJc w:val="right"/>
      <w:pPr>
        <w:ind w:left="3306" w:hanging="180"/>
      </w:pPr>
    </w:lvl>
    <w:lvl w:ilvl="3" w:tplc="0419000F" w:tentative="1">
      <w:start w:val="1"/>
      <w:numFmt w:val="decimal"/>
      <w:lvlText w:val="%4."/>
      <w:lvlJc w:val="left"/>
      <w:pPr>
        <w:ind w:left="4026" w:hanging="360"/>
      </w:pPr>
    </w:lvl>
    <w:lvl w:ilvl="4" w:tplc="04190019" w:tentative="1">
      <w:start w:val="1"/>
      <w:numFmt w:val="lowerLetter"/>
      <w:lvlText w:val="%5."/>
      <w:lvlJc w:val="left"/>
      <w:pPr>
        <w:ind w:left="4746" w:hanging="360"/>
      </w:pPr>
    </w:lvl>
    <w:lvl w:ilvl="5" w:tplc="0419001B" w:tentative="1">
      <w:start w:val="1"/>
      <w:numFmt w:val="lowerRoman"/>
      <w:lvlText w:val="%6."/>
      <w:lvlJc w:val="right"/>
      <w:pPr>
        <w:ind w:left="5466" w:hanging="180"/>
      </w:pPr>
    </w:lvl>
    <w:lvl w:ilvl="6" w:tplc="0419000F" w:tentative="1">
      <w:start w:val="1"/>
      <w:numFmt w:val="decimal"/>
      <w:lvlText w:val="%7."/>
      <w:lvlJc w:val="left"/>
      <w:pPr>
        <w:ind w:left="6186" w:hanging="360"/>
      </w:pPr>
    </w:lvl>
    <w:lvl w:ilvl="7" w:tplc="04190019" w:tentative="1">
      <w:start w:val="1"/>
      <w:numFmt w:val="lowerLetter"/>
      <w:lvlText w:val="%8."/>
      <w:lvlJc w:val="left"/>
      <w:pPr>
        <w:ind w:left="6906" w:hanging="360"/>
      </w:pPr>
    </w:lvl>
    <w:lvl w:ilvl="8" w:tplc="041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6" w15:restartNumberingAfterBreak="0">
    <w:nsid w:val="51700049"/>
    <w:multiLevelType w:val="hybridMultilevel"/>
    <w:tmpl w:val="58DED7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402339"/>
    <w:multiLevelType w:val="hybridMultilevel"/>
    <w:tmpl w:val="DD5804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9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1"/>
  </w:num>
  <w:num w:numId="2" w16cid:durableId="1178077126">
    <w:abstractNumId w:val="18"/>
  </w:num>
  <w:num w:numId="3" w16cid:durableId="361789276">
    <w:abstractNumId w:val="8"/>
  </w:num>
  <w:num w:numId="4" w16cid:durableId="478690478">
    <w:abstractNumId w:val="9"/>
  </w:num>
  <w:num w:numId="5" w16cid:durableId="763459223">
    <w:abstractNumId w:val="4"/>
  </w:num>
  <w:num w:numId="6" w16cid:durableId="406656678">
    <w:abstractNumId w:val="13"/>
  </w:num>
  <w:num w:numId="7" w16cid:durableId="917404920">
    <w:abstractNumId w:val="5"/>
  </w:num>
  <w:num w:numId="8" w16cid:durableId="1330210375">
    <w:abstractNumId w:val="10"/>
  </w:num>
  <w:num w:numId="9" w16cid:durableId="1530340362">
    <w:abstractNumId w:val="2"/>
  </w:num>
  <w:num w:numId="10" w16cid:durableId="1737699207">
    <w:abstractNumId w:val="19"/>
  </w:num>
  <w:num w:numId="11" w16cid:durableId="2043094514">
    <w:abstractNumId w:val="20"/>
  </w:num>
  <w:num w:numId="12" w16cid:durableId="1024211049">
    <w:abstractNumId w:val="12"/>
  </w:num>
  <w:num w:numId="13" w16cid:durableId="928465201">
    <w:abstractNumId w:val="11"/>
  </w:num>
  <w:num w:numId="14" w16cid:durableId="1110704837">
    <w:abstractNumId w:val="3"/>
  </w:num>
  <w:num w:numId="15" w16cid:durableId="1035810744">
    <w:abstractNumId w:val="15"/>
  </w:num>
  <w:num w:numId="16" w16cid:durableId="563564851">
    <w:abstractNumId w:val="16"/>
  </w:num>
  <w:num w:numId="17" w16cid:durableId="1872720613">
    <w:abstractNumId w:val="0"/>
  </w:num>
  <w:num w:numId="18" w16cid:durableId="1337806027">
    <w:abstractNumId w:val="6"/>
  </w:num>
  <w:num w:numId="19" w16cid:durableId="90859758">
    <w:abstractNumId w:val="14"/>
  </w:num>
  <w:num w:numId="20" w16cid:durableId="2001956342">
    <w:abstractNumId w:val="7"/>
  </w:num>
  <w:num w:numId="21" w16cid:durableId="20389688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2A2B"/>
    <w:rsid w:val="00032A9F"/>
    <w:rsid w:val="000331AF"/>
    <w:rsid w:val="00035C0D"/>
    <w:rsid w:val="0004299A"/>
    <w:rsid w:val="00051325"/>
    <w:rsid w:val="00062ECC"/>
    <w:rsid w:val="0007689D"/>
    <w:rsid w:val="000807A2"/>
    <w:rsid w:val="000B1C82"/>
    <w:rsid w:val="000C00ED"/>
    <w:rsid w:val="000C3134"/>
    <w:rsid w:val="000D047F"/>
    <w:rsid w:val="000D2D7B"/>
    <w:rsid w:val="000E21DC"/>
    <w:rsid w:val="000E5CD2"/>
    <w:rsid w:val="000F3231"/>
    <w:rsid w:val="00100E4C"/>
    <w:rsid w:val="00111CA4"/>
    <w:rsid w:val="001257FF"/>
    <w:rsid w:val="00126736"/>
    <w:rsid w:val="00132640"/>
    <w:rsid w:val="00134E3E"/>
    <w:rsid w:val="0015393A"/>
    <w:rsid w:val="001604E4"/>
    <w:rsid w:val="001614E0"/>
    <w:rsid w:val="0017189E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4BF5"/>
    <w:rsid w:val="001B5412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6526"/>
    <w:rsid w:val="00257C57"/>
    <w:rsid w:val="00263816"/>
    <w:rsid w:val="002662D7"/>
    <w:rsid w:val="00267206"/>
    <w:rsid w:val="00273402"/>
    <w:rsid w:val="00273BE5"/>
    <w:rsid w:val="00276949"/>
    <w:rsid w:val="00280B77"/>
    <w:rsid w:val="00293789"/>
    <w:rsid w:val="00294C9E"/>
    <w:rsid w:val="002968C6"/>
    <w:rsid w:val="002A29E9"/>
    <w:rsid w:val="002B12D2"/>
    <w:rsid w:val="002C23F1"/>
    <w:rsid w:val="002C6384"/>
    <w:rsid w:val="002C7669"/>
    <w:rsid w:val="002E0121"/>
    <w:rsid w:val="002E26DA"/>
    <w:rsid w:val="00305327"/>
    <w:rsid w:val="00314BA7"/>
    <w:rsid w:val="00314F55"/>
    <w:rsid w:val="003150D6"/>
    <w:rsid w:val="00320A56"/>
    <w:rsid w:val="00321EF4"/>
    <w:rsid w:val="003340EF"/>
    <w:rsid w:val="00341C50"/>
    <w:rsid w:val="003529DC"/>
    <w:rsid w:val="0035368F"/>
    <w:rsid w:val="00357AF4"/>
    <w:rsid w:val="00367002"/>
    <w:rsid w:val="003803FF"/>
    <w:rsid w:val="003839A4"/>
    <w:rsid w:val="00386897"/>
    <w:rsid w:val="00387B44"/>
    <w:rsid w:val="00395B1D"/>
    <w:rsid w:val="003C4470"/>
    <w:rsid w:val="003D495C"/>
    <w:rsid w:val="003E786F"/>
    <w:rsid w:val="003F224B"/>
    <w:rsid w:val="003F47BC"/>
    <w:rsid w:val="003F570F"/>
    <w:rsid w:val="003F6FDA"/>
    <w:rsid w:val="0040043A"/>
    <w:rsid w:val="00405A7B"/>
    <w:rsid w:val="0041265A"/>
    <w:rsid w:val="00414FBA"/>
    <w:rsid w:val="004234D6"/>
    <w:rsid w:val="0042713C"/>
    <w:rsid w:val="00440E9A"/>
    <w:rsid w:val="004453A2"/>
    <w:rsid w:val="00450E08"/>
    <w:rsid w:val="0046666D"/>
    <w:rsid w:val="004732E0"/>
    <w:rsid w:val="0048354A"/>
    <w:rsid w:val="00483BF1"/>
    <w:rsid w:val="004A05F0"/>
    <w:rsid w:val="004B0CC5"/>
    <w:rsid w:val="004C6F7B"/>
    <w:rsid w:val="004D62D0"/>
    <w:rsid w:val="004D660B"/>
    <w:rsid w:val="004E746D"/>
    <w:rsid w:val="004F5D7F"/>
    <w:rsid w:val="005024CF"/>
    <w:rsid w:val="0051553A"/>
    <w:rsid w:val="005225F1"/>
    <w:rsid w:val="00522B2F"/>
    <w:rsid w:val="00536E05"/>
    <w:rsid w:val="005409DC"/>
    <w:rsid w:val="00541375"/>
    <w:rsid w:val="00557B7D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C2261"/>
    <w:rsid w:val="005C3268"/>
    <w:rsid w:val="005E5431"/>
    <w:rsid w:val="005F2793"/>
    <w:rsid w:val="005F6FB1"/>
    <w:rsid w:val="006041F9"/>
    <w:rsid w:val="006276EB"/>
    <w:rsid w:val="0063179B"/>
    <w:rsid w:val="00633635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320C8"/>
    <w:rsid w:val="0074276F"/>
    <w:rsid w:val="0074380A"/>
    <w:rsid w:val="00762390"/>
    <w:rsid w:val="00762DB3"/>
    <w:rsid w:val="00763099"/>
    <w:rsid w:val="00765A34"/>
    <w:rsid w:val="00766FAA"/>
    <w:rsid w:val="00772664"/>
    <w:rsid w:val="00773F0C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7F6678"/>
    <w:rsid w:val="00815627"/>
    <w:rsid w:val="00821876"/>
    <w:rsid w:val="00833FF3"/>
    <w:rsid w:val="008347BB"/>
    <w:rsid w:val="00842709"/>
    <w:rsid w:val="00846CEF"/>
    <w:rsid w:val="0085172E"/>
    <w:rsid w:val="008552B4"/>
    <w:rsid w:val="008748F7"/>
    <w:rsid w:val="00880CC2"/>
    <w:rsid w:val="0089302A"/>
    <w:rsid w:val="008A3BD5"/>
    <w:rsid w:val="008B08E0"/>
    <w:rsid w:val="008B4074"/>
    <w:rsid w:val="008C1C64"/>
    <w:rsid w:val="008C2607"/>
    <w:rsid w:val="008C773E"/>
    <w:rsid w:val="008D44B4"/>
    <w:rsid w:val="008D48F4"/>
    <w:rsid w:val="008F1E0F"/>
    <w:rsid w:val="0090353D"/>
    <w:rsid w:val="00907654"/>
    <w:rsid w:val="00911AE0"/>
    <w:rsid w:val="00913F26"/>
    <w:rsid w:val="0092003B"/>
    <w:rsid w:val="00923ED6"/>
    <w:rsid w:val="00930F45"/>
    <w:rsid w:val="009476C7"/>
    <w:rsid w:val="00964A7E"/>
    <w:rsid w:val="00964B7B"/>
    <w:rsid w:val="00971A93"/>
    <w:rsid w:val="00972E81"/>
    <w:rsid w:val="00990636"/>
    <w:rsid w:val="009A7AB8"/>
    <w:rsid w:val="009B1779"/>
    <w:rsid w:val="009C68A6"/>
    <w:rsid w:val="009D629C"/>
    <w:rsid w:val="009D7945"/>
    <w:rsid w:val="009E1B43"/>
    <w:rsid w:val="009E6835"/>
    <w:rsid w:val="00A038F7"/>
    <w:rsid w:val="00A06563"/>
    <w:rsid w:val="00A065FE"/>
    <w:rsid w:val="00A10D60"/>
    <w:rsid w:val="00A16FEF"/>
    <w:rsid w:val="00A2070D"/>
    <w:rsid w:val="00A27DB1"/>
    <w:rsid w:val="00A319E7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AF733C"/>
    <w:rsid w:val="00B04949"/>
    <w:rsid w:val="00B1359C"/>
    <w:rsid w:val="00B139E9"/>
    <w:rsid w:val="00B14343"/>
    <w:rsid w:val="00B17C40"/>
    <w:rsid w:val="00B257DD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B769D"/>
    <w:rsid w:val="00BC52EF"/>
    <w:rsid w:val="00BD17CB"/>
    <w:rsid w:val="00BD1857"/>
    <w:rsid w:val="00BE5081"/>
    <w:rsid w:val="00BE67A6"/>
    <w:rsid w:val="00BE7C05"/>
    <w:rsid w:val="00C017B3"/>
    <w:rsid w:val="00C14F88"/>
    <w:rsid w:val="00C1563D"/>
    <w:rsid w:val="00C364C7"/>
    <w:rsid w:val="00C4184D"/>
    <w:rsid w:val="00C43027"/>
    <w:rsid w:val="00C431F4"/>
    <w:rsid w:val="00C456DF"/>
    <w:rsid w:val="00C4638B"/>
    <w:rsid w:val="00C50934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756A8"/>
    <w:rsid w:val="00D93006"/>
    <w:rsid w:val="00D9478A"/>
    <w:rsid w:val="00D957AA"/>
    <w:rsid w:val="00DA3FC6"/>
    <w:rsid w:val="00DB1A06"/>
    <w:rsid w:val="00DB53F9"/>
    <w:rsid w:val="00DC3334"/>
    <w:rsid w:val="00DD5A16"/>
    <w:rsid w:val="00DE18AA"/>
    <w:rsid w:val="00DE31D0"/>
    <w:rsid w:val="00DF525F"/>
    <w:rsid w:val="00E00DC6"/>
    <w:rsid w:val="00E14824"/>
    <w:rsid w:val="00E30BE8"/>
    <w:rsid w:val="00E31462"/>
    <w:rsid w:val="00E367E7"/>
    <w:rsid w:val="00E37BF2"/>
    <w:rsid w:val="00E50AEA"/>
    <w:rsid w:val="00E60BB6"/>
    <w:rsid w:val="00E67A16"/>
    <w:rsid w:val="00E82A90"/>
    <w:rsid w:val="00E93138"/>
    <w:rsid w:val="00EB4579"/>
    <w:rsid w:val="00EC05D2"/>
    <w:rsid w:val="00ED24B1"/>
    <w:rsid w:val="00EE17E4"/>
    <w:rsid w:val="00EE2BCE"/>
    <w:rsid w:val="00EF25A9"/>
    <w:rsid w:val="00F04570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56A8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36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2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373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59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105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25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9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73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4272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8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5</TotalTime>
  <Pages>6</Pages>
  <Words>810</Words>
  <Characters>461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308</cp:revision>
  <dcterms:created xsi:type="dcterms:W3CDTF">2023-10-08T20:03:00Z</dcterms:created>
  <dcterms:modified xsi:type="dcterms:W3CDTF">2024-03-06T08:32:00Z</dcterms:modified>
</cp:coreProperties>
</file>